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A7714F" w14:textId="68D89C22" w:rsidR="00345C71" w:rsidRDefault="00CE7C60">
      <w:r>
        <w:object w:dxaOrig="12636" w:dyaOrig="10056" w14:anchorId="44BE60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72pt" o:ole="">
            <v:imagedata r:id="rId4" o:title=""/>
          </v:shape>
          <o:OLEObject Type="Embed" ProgID="Visio.Drawing.15" ShapeID="_x0000_i1027" DrawAspect="Content" ObjectID="_1688048570" r:id="rId5"/>
        </w:object>
      </w:r>
    </w:p>
    <w:sectPr w:rsidR="00345C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07E4"/>
    <w:rsid w:val="00345C71"/>
    <w:rsid w:val="004B07E4"/>
    <w:rsid w:val="00CE7C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F35E81"/>
  <w15:chartTrackingRefBased/>
  <w15:docId w15:val="{73555DA8-5987-4053-A3CB-F672C1F4EA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s, Christopher</dc:creator>
  <cp:keywords/>
  <dc:description/>
  <cp:lastModifiedBy>Ross, Christopher</cp:lastModifiedBy>
  <cp:revision>2</cp:revision>
  <dcterms:created xsi:type="dcterms:W3CDTF">2021-07-17T21:22:00Z</dcterms:created>
  <dcterms:modified xsi:type="dcterms:W3CDTF">2021-07-17T21:36:00Z</dcterms:modified>
</cp:coreProperties>
</file>